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08CAF122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</w:t>
      </w:r>
      <w:r w:rsidR="00185D9A">
        <w:rPr>
          <w:rFonts w:eastAsia="楷体_GB2312" w:hint="eastAsia"/>
          <w:sz w:val="28"/>
          <w:szCs w:val="28"/>
          <w:u w:val="single"/>
        </w:rPr>
        <w:t>离中位数最近的</w:t>
      </w:r>
      <w:r w:rsidR="00185D9A">
        <w:rPr>
          <w:rFonts w:eastAsia="楷体_GB2312" w:hint="eastAsia"/>
          <w:sz w:val="28"/>
          <w:szCs w:val="28"/>
          <w:u w:val="single"/>
        </w:rPr>
        <w:t>K</w:t>
      </w:r>
      <w:r w:rsidR="00185D9A">
        <w:rPr>
          <w:rFonts w:eastAsia="楷体_GB2312" w:hint="eastAsia"/>
          <w:sz w:val="28"/>
          <w:szCs w:val="28"/>
          <w:u w:val="single"/>
        </w:rPr>
        <w:t>个元素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43B2F7FF" w14:textId="08C99B6A" w:rsidR="004E119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185D9A">
        <w:rPr>
          <w:rFonts w:eastAsia="楷体_GB2312" w:hint="eastAsia"/>
          <w:sz w:val="28"/>
          <w:szCs w:val="28"/>
          <w:u w:val="single"/>
        </w:rPr>
        <w:t>四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4E1199">
        <w:rPr>
          <w:rFonts w:eastAsia="楷体_GB2312"/>
          <w:sz w:val="28"/>
          <w:szCs w:val="28"/>
          <w:u w:val="single"/>
        </w:rPr>
        <w:t xml:space="preserve">           </w:t>
      </w:r>
    </w:p>
    <w:p w14:paraId="3B4CA4BE" w14:textId="6D467993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4E1199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4E1199">
        <w:rPr>
          <w:rFonts w:eastAsia="楷体_GB2312" w:hint="eastAsia"/>
          <w:sz w:val="28"/>
          <w:szCs w:val="28"/>
          <w:u w:val="single"/>
        </w:rPr>
        <w:t>2018051948</w:t>
      </w:r>
      <w:r w:rsidR="004E1199">
        <w:rPr>
          <w:rFonts w:eastAsia="楷体_GB2312"/>
          <w:sz w:val="28"/>
          <w:szCs w:val="28"/>
          <w:u w:val="single"/>
        </w:rPr>
        <w:t xml:space="preserve">         </w:t>
      </w:r>
    </w:p>
    <w:p w14:paraId="0658D542" w14:textId="2B428E3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 w:rsidR="004E1199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53304244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5F2BBF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 w:hint="eastAsia"/>
          <w:sz w:val="28"/>
          <w:szCs w:val="28"/>
        </w:rPr>
        <w:t>年</w:t>
      </w:r>
      <w:r w:rsidR="00185D9A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 w:hint="eastAsia"/>
          <w:sz w:val="28"/>
          <w:szCs w:val="28"/>
        </w:rPr>
        <w:t>月</w:t>
      </w:r>
      <w:r w:rsidR="00185D9A">
        <w:rPr>
          <w:rFonts w:eastAsia="楷体_GB2312" w:hint="eastAsia"/>
          <w:sz w:val="28"/>
          <w:szCs w:val="28"/>
          <w:u w:val="single"/>
        </w:rPr>
        <w:t>2</w:t>
      </w:r>
      <w:r w:rsidR="005F2BBF">
        <w:rPr>
          <w:rFonts w:eastAsia="楷体_GB2312" w:hint="eastAsia"/>
          <w:sz w:val="28"/>
          <w:szCs w:val="28"/>
          <w:u w:val="single"/>
        </w:rPr>
        <w:t>5</w:t>
      </w:r>
      <w:r>
        <w:rPr>
          <w:rFonts w:eastAsia="楷体_GB2312" w:hint="eastAsia"/>
          <w:sz w:val="28"/>
          <w:szCs w:val="28"/>
        </w:rPr>
        <w:t>日</w:t>
      </w:r>
      <w:r w:rsidR="00185D9A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～</w:t>
      </w:r>
      <w:r w:rsidR="00185D9A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5F2BBF">
        <w:rPr>
          <w:rFonts w:eastAsia="楷体_GB2312" w:hint="eastAsia"/>
          <w:sz w:val="28"/>
          <w:szCs w:val="28"/>
          <w:u w:val="single"/>
        </w:rPr>
        <w:t>2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185D9A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温度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</w:rPr>
        <w:t>℃</w:t>
      </w:r>
      <w:r>
        <w:rPr>
          <w:rFonts w:eastAsia="楷体_GB2312" w:hint="eastAsia"/>
          <w:sz w:val="28"/>
          <w:szCs w:val="28"/>
        </w:rPr>
        <w:t>湿度</w:t>
      </w:r>
      <w:r>
        <w:rPr>
          <w:rFonts w:eastAsia="楷体_GB2312"/>
          <w:sz w:val="28"/>
          <w:szCs w:val="28"/>
          <w:u w:val="single"/>
        </w:rPr>
        <w:t xml:space="preserve">   </w:t>
      </w:r>
    </w:p>
    <w:p w14:paraId="4952C516" w14:textId="282CD8AF" w:rsidR="00201492" w:rsidRPr="00155614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155614">
        <w:rPr>
          <w:rFonts w:ascii="宋体" w:hint="eastAsia"/>
          <w:sz w:val="30"/>
        </w:rPr>
        <w:t>问题描述</w:t>
      </w:r>
    </w:p>
    <w:p w14:paraId="0046006A" w14:textId="50BB4751" w:rsidR="008A1219" w:rsidRDefault="00185D9A" w:rsidP="00185D9A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给定由n个互不相同的数组成的集合S以及正整数k，试设计一个O</w:t>
      </w:r>
      <w:r>
        <w:rPr>
          <w:rFonts w:ascii="宋体" w:hAnsi="宋体"/>
          <w:color w:val="000000"/>
          <w:sz w:val="22"/>
          <w:szCs w:val="22"/>
        </w:rPr>
        <w:t>(n)</w:t>
      </w:r>
      <w:r>
        <w:rPr>
          <w:rFonts w:ascii="宋体" w:hAnsi="宋体" w:hint="eastAsia"/>
          <w:color w:val="000000"/>
          <w:sz w:val="22"/>
          <w:szCs w:val="22"/>
        </w:rPr>
        <w:t>时间算法找出S中最接近S的中位数的k个数。</w:t>
      </w:r>
    </w:p>
    <w:p w14:paraId="3BABC74B" w14:textId="77777777" w:rsidR="00637E2F" w:rsidRDefault="00637E2F" w:rsidP="00185D9A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188A9097" w14:textId="0044574E" w:rsidR="008A1219" w:rsidRPr="00155614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155614">
        <w:rPr>
          <w:rFonts w:ascii="宋体" w:hint="eastAsia"/>
          <w:sz w:val="30"/>
        </w:rPr>
        <w:t>算法思路</w:t>
      </w:r>
    </w:p>
    <w:p w14:paraId="6E7D6759" w14:textId="2C0D0DCA" w:rsidR="00AE77EC" w:rsidRDefault="0082086C" w:rsidP="00AE77EC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1.</w:t>
      </w:r>
      <w:r w:rsidR="00D7355B">
        <w:rPr>
          <w:rFonts w:ascii="宋体" w:hAnsi="宋体" w:hint="eastAsia"/>
          <w:color w:val="000000"/>
          <w:sz w:val="22"/>
          <w:szCs w:val="22"/>
        </w:rPr>
        <w:t>利用</w:t>
      </w:r>
      <w:r w:rsidR="00220DC4">
        <w:rPr>
          <w:rFonts w:ascii="宋体" w:hAnsi="宋体" w:hint="eastAsia"/>
          <w:color w:val="000000"/>
          <w:sz w:val="22"/>
          <w:szCs w:val="22"/>
        </w:rPr>
        <w:t>line</w:t>
      </w:r>
      <w:r w:rsidR="00AE77EC">
        <w:rPr>
          <w:rFonts w:ascii="宋体" w:hAnsi="宋体" w:hint="eastAsia"/>
          <w:color w:val="000000"/>
          <w:sz w:val="22"/>
          <w:szCs w:val="22"/>
        </w:rPr>
        <w:t>Select</w:t>
      </w:r>
      <w:r w:rsidR="00D7355B">
        <w:rPr>
          <w:rFonts w:ascii="宋体" w:hAnsi="宋体"/>
          <w:color w:val="000000"/>
          <w:sz w:val="22"/>
          <w:szCs w:val="22"/>
        </w:rPr>
        <w:t>()</w:t>
      </w:r>
      <w:r w:rsidR="00D7355B">
        <w:rPr>
          <w:rFonts w:ascii="宋体" w:hAnsi="宋体" w:hint="eastAsia"/>
          <w:color w:val="000000"/>
          <w:sz w:val="22"/>
          <w:szCs w:val="22"/>
        </w:rPr>
        <w:t>函数，</w:t>
      </w:r>
      <w:r w:rsidR="00220DC4">
        <w:rPr>
          <w:rFonts w:ascii="宋体" w:hAnsi="宋体" w:hint="eastAsia"/>
          <w:color w:val="000000"/>
          <w:sz w:val="22"/>
          <w:szCs w:val="22"/>
        </w:rPr>
        <w:t>线性时间选择</w:t>
      </w:r>
      <w:r w:rsidR="00D7355B">
        <w:rPr>
          <w:rFonts w:ascii="宋体" w:hAnsi="宋体" w:hint="eastAsia"/>
          <w:color w:val="000000"/>
          <w:sz w:val="22"/>
          <w:szCs w:val="22"/>
        </w:rPr>
        <w:t>出集合的中位数</w:t>
      </w:r>
      <w:r w:rsidR="001861C2">
        <w:rPr>
          <w:rFonts w:ascii="宋体" w:hAnsi="宋体" w:hint="eastAsia"/>
          <w:color w:val="000000"/>
          <w:sz w:val="22"/>
          <w:szCs w:val="22"/>
        </w:rPr>
        <w:t>mid</w:t>
      </w:r>
      <w:r w:rsidR="00220DC4">
        <w:rPr>
          <w:rFonts w:ascii="宋体" w:hAnsi="宋体" w:hint="eastAsia"/>
          <w:color w:val="000000"/>
          <w:sz w:val="22"/>
          <w:szCs w:val="22"/>
        </w:rPr>
        <w:t>。</w:t>
      </w:r>
    </w:p>
    <w:p w14:paraId="4DCDE81B" w14:textId="6933A44D" w:rsidR="00AF5C48" w:rsidRDefault="0082086C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2.</w:t>
      </w:r>
      <w:r w:rsidR="001861C2">
        <w:rPr>
          <w:rFonts w:ascii="宋体" w:hAnsi="宋体" w:hint="eastAsia"/>
          <w:color w:val="000000"/>
          <w:sz w:val="22"/>
          <w:szCs w:val="22"/>
        </w:rPr>
        <w:t>遍历集合所有元素将其与mid做差并去绝对值有序存入新列表temp1。</w:t>
      </w:r>
    </w:p>
    <w:p w14:paraId="4AEAD956" w14:textId="092B9D06" w:rsidR="001861C2" w:rsidRDefault="001861C2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3.利用lineSelect(</w:t>
      </w:r>
      <w:r>
        <w:rPr>
          <w:rFonts w:ascii="宋体" w:hAnsi="宋体"/>
          <w:color w:val="000000"/>
          <w:sz w:val="22"/>
          <w:szCs w:val="22"/>
        </w:rPr>
        <w:t>)</w:t>
      </w:r>
      <w:r>
        <w:rPr>
          <w:rFonts w:ascii="宋体" w:hAnsi="宋体" w:hint="eastAsia"/>
          <w:color w:val="000000"/>
          <w:sz w:val="22"/>
          <w:szCs w:val="22"/>
        </w:rPr>
        <w:t>函数，选择出temp1中第K+1小的数temp。</w:t>
      </w:r>
    </w:p>
    <w:p w14:paraId="24451C25" w14:textId="3F21493A" w:rsidR="001861C2" w:rsidRDefault="001861C2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4.遍历temp1列表，将值小于temp的元素下标存入新列表temp2。</w:t>
      </w:r>
    </w:p>
    <w:p w14:paraId="7AD694A5" w14:textId="48094C0E" w:rsidR="001861C2" w:rsidRDefault="001861C2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5.输出集合中下标为temp2[1：</w:t>
      </w:r>
      <w:r>
        <w:rPr>
          <w:rFonts w:ascii="宋体" w:hAnsi="宋体"/>
          <w:color w:val="000000"/>
          <w:sz w:val="22"/>
          <w:szCs w:val="22"/>
        </w:rPr>
        <w:t>]</w:t>
      </w:r>
      <w:r>
        <w:rPr>
          <w:rFonts w:ascii="宋体" w:hAnsi="宋体" w:hint="eastAsia"/>
          <w:color w:val="000000"/>
          <w:sz w:val="22"/>
          <w:szCs w:val="22"/>
        </w:rPr>
        <w:t>的所有元素</w:t>
      </w:r>
    </w:p>
    <w:p w14:paraId="27B79DB0" w14:textId="4A29324B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297B3A6B" w14:textId="777CE62C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0D9714E2" w14:textId="7808CEFB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04F96BD2" w14:textId="6FAA1BD9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6BFB3563" w14:textId="1F3C03FD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5C71BF79" w14:textId="12CB7880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22DA7D6D" w14:textId="330A778B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3398EB22" w14:textId="0C8156D0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58EC2CC6" w14:textId="777E7F25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4AE098C4" w14:textId="25516774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3EFA9539" w14:textId="2E3B7B82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3AFDEEDD" w14:textId="3AC15673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261E3C2A" w14:textId="70F6EE8C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4C2A6227" w14:textId="11043E39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6AD3D231" w14:textId="5B339890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6570A267" w14:textId="2D133E4F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564A1DF6" w14:textId="746C4838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791B9516" w14:textId="77777777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76B223B9" w14:textId="77777777" w:rsidR="00E70423" w:rsidRDefault="00155614" w:rsidP="00155614">
      <w:pPr>
        <w:numPr>
          <w:ilvl w:val="0"/>
          <w:numId w:val="1"/>
        </w:numPr>
        <w:rPr>
          <w:rFonts w:ascii="宋体"/>
          <w:sz w:val="30"/>
        </w:rPr>
      </w:pPr>
      <w:r w:rsidRPr="00155614">
        <w:rPr>
          <w:rFonts w:ascii="宋体" w:hint="eastAsia"/>
          <w:sz w:val="30"/>
        </w:rPr>
        <w:lastRenderedPageBreak/>
        <w:t>流程图</w:t>
      </w:r>
    </w:p>
    <w:bookmarkStart w:id="0" w:name="_GoBack"/>
    <w:p w14:paraId="007BEF3C" w14:textId="77A19CA1" w:rsidR="00155614" w:rsidRDefault="00163904" w:rsidP="00E70423">
      <w:r>
        <w:object w:dxaOrig="11235" w:dyaOrig="11386" w14:anchorId="4AD236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421.5pt" o:ole="">
            <v:imagedata r:id="rId7" o:title=""/>
          </v:shape>
          <o:OLEObject Type="Embed" ProgID="Visio.Drawing.15" ShapeID="_x0000_i1025" DrawAspect="Content" ObjectID="_1647105892" r:id="rId8"/>
        </w:object>
      </w:r>
      <w:bookmarkEnd w:id="0"/>
    </w:p>
    <w:p w14:paraId="14B62DF4" w14:textId="77777777" w:rsidR="00637E2F" w:rsidRDefault="00637E2F" w:rsidP="00E70423">
      <w:pPr>
        <w:rPr>
          <w:rFonts w:ascii="宋体"/>
          <w:sz w:val="30"/>
        </w:rPr>
      </w:pPr>
    </w:p>
    <w:p w14:paraId="19437CFD" w14:textId="6EDC0107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测试结果</w:t>
      </w:r>
    </w:p>
    <w:p w14:paraId="30F2777C" w14:textId="71A573EC" w:rsidR="001772BC" w:rsidRDefault="00D015BB" w:rsidP="004C2F55">
      <w:pPr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62AB4D59" wp14:editId="2A7D9919">
            <wp:extent cx="5191125" cy="112714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9423" t="55384" r="44308" b="30615"/>
                    <a:stretch/>
                  </pic:blipFill>
                  <pic:spPr bwMode="auto">
                    <a:xfrm>
                      <a:off x="0" y="0"/>
                      <a:ext cx="5300827" cy="11509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110327" w14:textId="106B5422" w:rsidR="00637E2F" w:rsidRDefault="00637E2F" w:rsidP="004C2F55">
      <w:pPr>
        <w:rPr>
          <w:rFonts w:ascii="宋体"/>
          <w:sz w:val="22"/>
          <w:szCs w:val="22"/>
        </w:rPr>
      </w:pPr>
    </w:p>
    <w:p w14:paraId="008746C4" w14:textId="77777777" w:rsidR="00D015BB" w:rsidRDefault="00D015BB" w:rsidP="004C2F55">
      <w:pPr>
        <w:rPr>
          <w:rFonts w:ascii="宋体" w:hint="eastAsia"/>
          <w:sz w:val="22"/>
          <w:szCs w:val="22"/>
        </w:rPr>
      </w:pPr>
    </w:p>
    <w:p w14:paraId="23AFDE49" w14:textId="2CEF565C" w:rsidR="00637E2F" w:rsidRDefault="00637E2F" w:rsidP="004C2F55">
      <w:pPr>
        <w:rPr>
          <w:rFonts w:ascii="宋体"/>
          <w:sz w:val="22"/>
          <w:szCs w:val="22"/>
        </w:rPr>
      </w:pPr>
    </w:p>
    <w:p w14:paraId="74D0D7F8" w14:textId="77777777" w:rsidR="00637E2F" w:rsidRPr="001772BC" w:rsidRDefault="00637E2F" w:rsidP="004C2F55">
      <w:pPr>
        <w:rPr>
          <w:rFonts w:ascii="宋体"/>
          <w:sz w:val="22"/>
          <w:szCs w:val="22"/>
        </w:rPr>
      </w:pPr>
    </w:p>
    <w:p w14:paraId="3B0A6E82" w14:textId="2461D4EE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lastRenderedPageBreak/>
        <w:t>实验总结</w:t>
      </w:r>
    </w:p>
    <w:p w14:paraId="5769DB16" w14:textId="0419D98A" w:rsidR="008A1219" w:rsidRPr="004E1199" w:rsidRDefault="00CC23EB" w:rsidP="004E1199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本算法用到了</w:t>
      </w:r>
      <w:r w:rsidR="00155614">
        <w:rPr>
          <w:rFonts w:hint="eastAsia"/>
          <w:sz w:val="22"/>
          <w:szCs w:val="22"/>
        </w:rPr>
        <w:t>线性时间选择的原理</w:t>
      </w:r>
      <w:r>
        <w:rPr>
          <w:rFonts w:hint="eastAsia"/>
          <w:sz w:val="22"/>
          <w:szCs w:val="22"/>
        </w:rPr>
        <w:t>，</w:t>
      </w:r>
      <w:r w:rsidR="00155614">
        <w:rPr>
          <w:rFonts w:hint="eastAsia"/>
          <w:sz w:val="22"/>
          <w:szCs w:val="22"/>
        </w:rPr>
        <w:t>他能在</w:t>
      </w:r>
      <w:r w:rsidR="004E1199">
        <w:rPr>
          <w:rFonts w:hint="eastAsia"/>
          <w:sz w:val="22"/>
          <w:szCs w:val="22"/>
        </w:rPr>
        <w:t>O(</w:t>
      </w:r>
      <w:r w:rsidR="004E1199">
        <w:rPr>
          <w:sz w:val="22"/>
          <w:szCs w:val="22"/>
        </w:rPr>
        <w:t>n</w:t>
      </w:r>
      <w:r w:rsidR="004E1199">
        <w:rPr>
          <w:rFonts w:hint="eastAsia"/>
          <w:sz w:val="22"/>
          <w:szCs w:val="22"/>
        </w:rPr>
        <w:t>)</w:t>
      </w:r>
      <w:r w:rsidR="004E1199">
        <w:rPr>
          <w:rFonts w:hint="eastAsia"/>
          <w:sz w:val="22"/>
          <w:szCs w:val="22"/>
        </w:rPr>
        <w:t>的时间内选择出我们需要有序数组下的指定元素</w:t>
      </w:r>
      <w:r w:rsidR="004E1199">
        <w:rPr>
          <w:sz w:val="22"/>
          <w:szCs w:val="22"/>
        </w:rPr>
        <w:t xml:space="preserve"> </w:t>
      </w:r>
    </w:p>
    <w:p w14:paraId="6EBB3E40" w14:textId="536DCD66" w:rsidR="004E1199" w:rsidRPr="00E70423" w:rsidRDefault="004E1199" w:rsidP="004E1199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假定集合元素有</w:t>
      </w:r>
      <w:r>
        <w:rPr>
          <w:rFonts w:hint="eastAsia"/>
          <w:sz w:val="22"/>
          <w:szCs w:val="22"/>
        </w:rPr>
        <w:t>n</w:t>
      </w:r>
      <w:r>
        <w:rPr>
          <w:rFonts w:hint="eastAsia"/>
          <w:sz w:val="22"/>
          <w:szCs w:val="22"/>
        </w:rPr>
        <w:t>位，本程序可以在</w:t>
      </w:r>
      <w:r>
        <w:rPr>
          <w:rFonts w:hint="eastAsia"/>
          <w:sz w:val="22"/>
          <w:szCs w:val="22"/>
        </w:rPr>
        <w:t>O</w:t>
      </w:r>
      <w:r w:rsidR="00E70423">
        <w:rPr>
          <w:sz w:val="22"/>
          <w:szCs w:val="22"/>
        </w:rPr>
        <w:t>(</w:t>
      </w:r>
      <w:r>
        <w:rPr>
          <w:sz w:val="22"/>
          <w:szCs w:val="22"/>
        </w:rPr>
        <w:t>n)</w:t>
      </w:r>
      <w:r>
        <w:rPr>
          <w:rFonts w:hint="eastAsia"/>
          <w:sz w:val="22"/>
          <w:szCs w:val="22"/>
        </w:rPr>
        <w:t>的时间内找出</w:t>
      </w:r>
      <w:r w:rsidR="008F42EB">
        <w:rPr>
          <w:rFonts w:hint="eastAsia"/>
          <w:sz w:val="22"/>
          <w:szCs w:val="22"/>
        </w:rPr>
        <w:t>中位数；</w:t>
      </w:r>
      <w:r w:rsidR="00E70423">
        <w:rPr>
          <w:rFonts w:hint="eastAsia"/>
          <w:sz w:val="22"/>
          <w:szCs w:val="22"/>
        </w:rPr>
        <w:t>之后进行遍历做差</w:t>
      </w:r>
      <w:r w:rsidR="008F42EB">
        <w:rPr>
          <w:rFonts w:hint="eastAsia"/>
          <w:sz w:val="22"/>
          <w:szCs w:val="22"/>
        </w:rPr>
        <w:t>后取</w:t>
      </w:r>
      <w:r w:rsidR="00E70423">
        <w:rPr>
          <w:rFonts w:hint="eastAsia"/>
          <w:sz w:val="22"/>
          <w:szCs w:val="22"/>
        </w:rPr>
        <w:t>绝对值</w:t>
      </w:r>
      <w:r w:rsidR="008F42EB">
        <w:rPr>
          <w:rFonts w:hint="eastAsia"/>
          <w:sz w:val="22"/>
          <w:szCs w:val="22"/>
        </w:rPr>
        <w:t>存入临时列表，</w:t>
      </w:r>
      <w:r w:rsidR="00E70423">
        <w:rPr>
          <w:rFonts w:hint="eastAsia"/>
          <w:sz w:val="22"/>
          <w:szCs w:val="22"/>
        </w:rPr>
        <w:t>时间复杂度为</w:t>
      </w:r>
      <w:r w:rsidR="00E70423">
        <w:rPr>
          <w:rFonts w:hint="eastAsia"/>
          <w:sz w:val="22"/>
          <w:szCs w:val="22"/>
        </w:rPr>
        <w:t>O(n)</w:t>
      </w:r>
      <w:r w:rsidR="008F42EB">
        <w:rPr>
          <w:rFonts w:hint="eastAsia"/>
          <w:sz w:val="22"/>
          <w:szCs w:val="22"/>
        </w:rPr>
        <w:t>；</w:t>
      </w:r>
      <w:r w:rsidR="00E70423">
        <w:rPr>
          <w:rFonts w:hint="eastAsia"/>
          <w:sz w:val="22"/>
          <w:szCs w:val="22"/>
        </w:rPr>
        <w:t>然后利用线性时间选择选择出第</w:t>
      </w:r>
      <w:r w:rsidR="00E70423">
        <w:rPr>
          <w:rFonts w:hint="eastAsia"/>
          <w:sz w:val="22"/>
          <w:szCs w:val="22"/>
        </w:rPr>
        <w:t>K+1</w:t>
      </w:r>
      <w:r w:rsidR="00E70423">
        <w:rPr>
          <w:rFonts w:hint="eastAsia"/>
          <w:sz w:val="22"/>
          <w:szCs w:val="22"/>
        </w:rPr>
        <w:t>小的差值的绝对值，记录其下标到新列表，时间复杂度为</w:t>
      </w:r>
      <w:r w:rsidR="00E70423">
        <w:rPr>
          <w:rFonts w:hint="eastAsia"/>
          <w:sz w:val="22"/>
          <w:szCs w:val="22"/>
        </w:rPr>
        <w:t>O(</w:t>
      </w:r>
      <w:r w:rsidR="00E70423">
        <w:rPr>
          <w:sz w:val="22"/>
          <w:szCs w:val="22"/>
        </w:rPr>
        <w:t>n)</w:t>
      </w:r>
      <w:r w:rsidR="008F42EB">
        <w:rPr>
          <w:rFonts w:hint="eastAsia"/>
          <w:sz w:val="22"/>
          <w:szCs w:val="22"/>
        </w:rPr>
        <w:t>；</w:t>
      </w:r>
      <w:r w:rsidR="00E70423">
        <w:rPr>
          <w:rFonts w:hint="eastAsia"/>
          <w:sz w:val="22"/>
          <w:szCs w:val="22"/>
        </w:rPr>
        <w:t>之后遍历新列表输出原列表下标为新列表的值，时间复杂度为</w:t>
      </w:r>
      <w:r w:rsidR="00E70423">
        <w:rPr>
          <w:rFonts w:hint="eastAsia"/>
          <w:sz w:val="22"/>
          <w:szCs w:val="22"/>
        </w:rPr>
        <w:t>O(</w:t>
      </w:r>
      <w:r w:rsidR="00E70423">
        <w:rPr>
          <w:sz w:val="22"/>
          <w:szCs w:val="22"/>
        </w:rPr>
        <w:t>k)</w:t>
      </w:r>
      <w:r w:rsidR="00E70423">
        <w:rPr>
          <w:rFonts w:hint="eastAsia"/>
          <w:sz w:val="22"/>
          <w:szCs w:val="22"/>
        </w:rPr>
        <w:t>。</w:t>
      </w:r>
    </w:p>
    <w:p w14:paraId="2EA97351" w14:textId="0D6F6C15" w:rsidR="004E1199" w:rsidRDefault="0082086C" w:rsidP="0082086C">
      <w:pPr>
        <w:rPr>
          <w:sz w:val="22"/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故</w:t>
      </w:r>
      <w:r w:rsidR="004E1199">
        <w:rPr>
          <w:rFonts w:hint="eastAsia"/>
          <w:sz w:val="22"/>
          <w:szCs w:val="22"/>
        </w:rPr>
        <w:t>本算法的最终时间复杂度为</w:t>
      </w:r>
      <w:r w:rsidR="004E1199">
        <w:rPr>
          <w:rFonts w:hint="eastAsia"/>
          <w:sz w:val="22"/>
          <w:szCs w:val="22"/>
        </w:rPr>
        <w:t>O(</w:t>
      </w:r>
      <w:r w:rsidR="004E1199">
        <w:rPr>
          <w:sz w:val="22"/>
          <w:szCs w:val="22"/>
        </w:rPr>
        <w:t>n)+O(n)</w:t>
      </w:r>
      <w:r w:rsidR="00E70423">
        <w:rPr>
          <w:sz w:val="22"/>
          <w:szCs w:val="22"/>
        </w:rPr>
        <w:t>+O(n)+O(k)</w:t>
      </w:r>
      <w:r w:rsidR="004E1199">
        <w:rPr>
          <w:rFonts w:hint="eastAsia"/>
          <w:sz w:val="22"/>
          <w:szCs w:val="22"/>
        </w:rPr>
        <w:t>，由于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n≥k</m:t>
        </m:r>
      </m:oMath>
      <w:r w:rsidR="00E70423">
        <w:rPr>
          <w:rFonts w:hint="eastAsia"/>
          <w:sz w:val="22"/>
          <w:szCs w:val="22"/>
        </w:rPr>
        <w:t>，</w:t>
      </w:r>
      <w:r w:rsidR="004E1199">
        <w:rPr>
          <w:rFonts w:hint="eastAsia"/>
          <w:sz w:val="22"/>
          <w:szCs w:val="22"/>
        </w:rPr>
        <w:t>因此本算法时间复杂度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T</m:t>
        </m:r>
        <m:d>
          <m:dPr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>≤O(4n)</m:t>
        </m:r>
      </m:oMath>
      <w:r w:rsidR="00E70423">
        <w:rPr>
          <w:rFonts w:hint="eastAsia"/>
          <w:sz w:val="22"/>
          <w:szCs w:val="22"/>
        </w:rPr>
        <w:t>，即时间复杂度为</w:t>
      </w:r>
      <w:r w:rsidR="00E70423">
        <w:rPr>
          <w:rFonts w:hint="eastAsia"/>
          <w:sz w:val="22"/>
          <w:szCs w:val="22"/>
        </w:rPr>
        <w:t>O</w:t>
      </w:r>
      <w:r w:rsidR="00E70423">
        <w:rPr>
          <w:sz w:val="22"/>
          <w:szCs w:val="22"/>
        </w:rPr>
        <w:t>(n)</w:t>
      </w:r>
      <w:r w:rsidR="00E70423">
        <w:rPr>
          <w:rFonts w:hint="eastAsia"/>
          <w:sz w:val="22"/>
          <w:szCs w:val="22"/>
        </w:rPr>
        <w:t>。</w:t>
      </w:r>
    </w:p>
    <w:p w14:paraId="39031C04" w14:textId="4756A549" w:rsidR="00220DC4" w:rsidRPr="00E70423" w:rsidRDefault="00220DC4" w:rsidP="0082086C">
      <w:pPr>
        <w:ind w:firstLine="420"/>
        <w:rPr>
          <w:sz w:val="22"/>
          <w:szCs w:val="22"/>
        </w:rPr>
      </w:pPr>
    </w:p>
    <w:p w14:paraId="612A1FEB" w14:textId="20EF9019" w:rsidR="00220DC4" w:rsidRPr="004C2F55" w:rsidRDefault="00220DC4" w:rsidP="004C2F55">
      <w:pPr>
        <w:numPr>
          <w:ilvl w:val="0"/>
          <w:numId w:val="1"/>
        </w:numPr>
        <w:rPr>
          <w:rFonts w:ascii="宋体"/>
          <w:sz w:val="30"/>
        </w:rPr>
      </w:pPr>
      <w:r w:rsidRPr="004C2F55">
        <w:rPr>
          <w:rFonts w:ascii="宋体" w:hint="eastAsia"/>
          <w:sz w:val="30"/>
        </w:rPr>
        <w:t>源代码</w:t>
      </w:r>
    </w:p>
    <w:p w14:paraId="50BDE36A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import random</w:t>
      </w:r>
    </w:p>
    <w:p w14:paraId="1FCA36CC" w14:textId="17D3A730" w:rsid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import math</w:t>
      </w:r>
    </w:p>
    <w:p w14:paraId="2DC19529" w14:textId="4FE97542" w:rsidR="001861C2" w:rsidRPr="00220DC4" w:rsidRDefault="001861C2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>
        <w:rPr>
          <w:rFonts w:ascii="Cascadia Code" w:hAnsi="Cascadia Code" w:cs="宋体" w:hint="eastAsia"/>
          <w:kern w:val="0"/>
          <w:sz w:val="18"/>
          <w:szCs w:val="18"/>
        </w:rPr>
        <w:t>import</w:t>
      </w:r>
      <w:r>
        <w:rPr>
          <w:rFonts w:ascii="Cascadia Code" w:hAnsi="Cascadia Code" w:cs="宋体"/>
          <w:kern w:val="0"/>
          <w:sz w:val="18"/>
          <w:szCs w:val="18"/>
        </w:rPr>
        <w:t xml:space="preserve"> </w:t>
      </w:r>
      <w:r>
        <w:rPr>
          <w:rFonts w:ascii="Cascadia Code" w:hAnsi="Cascadia Code" w:cs="宋体" w:hint="eastAsia"/>
          <w:kern w:val="0"/>
          <w:sz w:val="18"/>
          <w:szCs w:val="18"/>
        </w:rPr>
        <w:t>copy</w:t>
      </w:r>
    </w:p>
    <w:p w14:paraId="2DD3282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class lineSelect:</w:t>
      </w:r>
    </w:p>
    <w:p w14:paraId="18B789EE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def partition(self,a:list,p:int,r:int,x:int) -&gt; int:</w:t>
      </w:r>
    </w:p>
    <w:p w14:paraId="54332050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low = [m for m in a if m &lt; x]</w:t>
      </w:r>
    </w:p>
    <w:p w14:paraId="486B876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high = [m for m in a if m &gt; x]</w:t>
      </w:r>
    </w:p>
    <w:p w14:paraId="6035B12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a[p-1:r] = low + [x] + high </w:t>
      </w:r>
    </w:p>
    <w:p w14:paraId="06D97332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return len(low)</w:t>
      </w:r>
    </w:p>
    <w:p w14:paraId="5F24F2B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2780677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def median(self, a:list) -&gt; int:</w:t>
      </w:r>
    </w:p>
    <w:p w14:paraId="040E2C4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a.sort()</w:t>
      </w:r>
    </w:p>
    <w:p w14:paraId="2EC576C9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return a[(len(a)+1)//2 - 1]</w:t>
      </w:r>
    </w:p>
    <w:p w14:paraId="686AD270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6517EF39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def select(self,a:list,i:int) -&gt; int:</w:t>
      </w:r>
    </w:p>
    <w:p w14:paraId="6241440F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if len(a) == 1:</w:t>
      </w:r>
    </w:p>
    <w:p w14:paraId="7CDCD1EE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return a[0]</w:t>
      </w:r>
    </w:p>
    <w:p w14:paraId="3E6E9989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groups = []</w:t>
      </w:r>
    </w:p>
    <w:p w14:paraId="3405033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numOfGroups = int(math.ceil(len(a)*1.0//5))</w:t>
      </w:r>
    </w:p>
    <w:p w14:paraId="3F587A9E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start,end = 0,0</w:t>
      </w:r>
    </w:p>
    <w:p w14:paraId="4064D6FD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for j in range(0,numOfGroups-1):</w:t>
      </w:r>
    </w:p>
    <w:p w14:paraId="77988EB5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start = j*5</w:t>
      </w:r>
    </w:p>
    <w:p w14:paraId="32A7BE0D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end = start + 5</w:t>
      </w:r>
    </w:p>
    <w:p w14:paraId="6832BBC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groups.append(a[start:end]) </w:t>
      </w:r>
    </w:p>
    <w:p w14:paraId="7D5AD74C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groups.append(a[end:])</w:t>
      </w:r>
    </w:p>
    <w:p w14:paraId="2102712D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medians = []</w:t>
      </w:r>
    </w:p>
    <w:p w14:paraId="75BC9AD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for g in groups:</w:t>
      </w:r>
    </w:p>
    <w:p w14:paraId="5F8D45F4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medians.append(self.median(g))</w:t>
      </w:r>
    </w:p>
    <w:p w14:paraId="49C19AA6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x = self.select(medians,(len(medians)+1)/2)</w:t>
      </w:r>
    </w:p>
    <w:p w14:paraId="2356B98F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k = self.partition(a,1,len(a),x) + 1</w:t>
      </w:r>
    </w:p>
    <w:p w14:paraId="511961F7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if k == i :</w:t>
      </w:r>
    </w:p>
    <w:p w14:paraId="55D0115A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lastRenderedPageBreak/>
        <w:t>            return x </w:t>
      </w:r>
    </w:p>
    <w:p w14:paraId="2A36949F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elif k &gt; i :</w:t>
      </w:r>
    </w:p>
    <w:p w14:paraId="0AF052F5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return self.select(a[0:k],i) </w:t>
      </w:r>
    </w:p>
    <w:p w14:paraId="40AB478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else:</w:t>
      </w:r>
    </w:p>
    <w:p w14:paraId="05E3438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return self.select(a[k:],i-k)</w:t>
      </w:r>
    </w:p>
    <w:p w14:paraId="259DED82" w14:textId="36AD53FE" w:rsidR="00220DC4" w:rsidRPr="00220DC4" w:rsidRDefault="00220DC4" w:rsidP="00220DC4">
      <w:pPr>
        <w:ind w:leftChars="200" w:left="420" w:firstLine="420"/>
        <w:rPr>
          <w:rFonts w:ascii="Cascadia Code" w:hAnsi="Cascadia Code"/>
          <w:sz w:val="18"/>
          <w:szCs w:val="18"/>
        </w:rPr>
      </w:pPr>
    </w:p>
    <w:p w14:paraId="58986489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class Kselect(lineSelect):</w:t>
      </w:r>
    </w:p>
    <w:p w14:paraId="6955CD35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def Ksort(self,a:list,k:int) -&gt; int:</w:t>
      </w:r>
    </w:p>
    <w:p w14:paraId="1BAE6A9C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print("</w:t>
      </w:r>
      <w:r w:rsidRPr="001861C2">
        <w:rPr>
          <w:rFonts w:ascii="Cascadia Code" w:hAnsi="Cascadia Code" w:cs="宋体"/>
          <w:kern w:val="0"/>
          <w:sz w:val="18"/>
          <w:szCs w:val="18"/>
        </w:rPr>
        <w:t>输出</w:t>
      </w:r>
      <w:r w:rsidRPr="001861C2">
        <w:rPr>
          <w:rFonts w:ascii="Cascadia Code" w:hAnsi="Cascadia Code" w:cs="宋体"/>
          <w:kern w:val="0"/>
          <w:sz w:val="18"/>
          <w:szCs w:val="18"/>
        </w:rPr>
        <w:t>",k,"</w:t>
      </w:r>
      <w:r w:rsidRPr="001861C2">
        <w:rPr>
          <w:rFonts w:ascii="Cascadia Code" w:hAnsi="Cascadia Code" w:cs="宋体"/>
          <w:kern w:val="0"/>
          <w:sz w:val="18"/>
          <w:szCs w:val="18"/>
        </w:rPr>
        <w:t>位数</w:t>
      </w:r>
      <w:r w:rsidRPr="001861C2">
        <w:rPr>
          <w:rFonts w:ascii="Cascadia Code" w:hAnsi="Cascadia Code" w:cs="宋体"/>
          <w:kern w:val="0"/>
          <w:sz w:val="18"/>
          <w:szCs w:val="18"/>
        </w:rPr>
        <w:t>")</w:t>
      </w:r>
    </w:p>
    <w:p w14:paraId="0D3C9BEC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1=[]</w:t>
      </w:r>
    </w:p>
    <w:p w14:paraId="69365784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2=[]</w:t>
      </w:r>
    </w:p>
    <w:p w14:paraId="64C8584A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half = len(a)//2+1</w:t>
      </w:r>
    </w:p>
    <w:p w14:paraId="74EFF9F4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Mid=self.select(a,half)</w:t>
      </w:r>
    </w:p>
    <w:p w14:paraId="3554F523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print("</w:t>
      </w:r>
      <w:r w:rsidRPr="001861C2">
        <w:rPr>
          <w:rFonts w:ascii="Cascadia Code" w:hAnsi="Cascadia Code" w:cs="宋体"/>
          <w:kern w:val="0"/>
          <w:sz w:val="18"/>
          <w:szCs w:val="18"/>
        </w:rPr>
        <w:t>中位数是：</w:t>
      </w:r>
      <w:r w:rsidRPr="001861C2">
        <w:rPr>
          <w:rFonts w:ascii="Cascadia Code" w:hAnsi="Cascadia Code" w:cs="宋体"/>
          <w:kern w:val="0"/>
          <w:sz w:val="18"/>
          <w:szCs w:val="18"/>
        </w:rPr>
        <w:t>",Mid)</w:t>
      </w:r>
    </w:p>
    <w:p w14:paraId="174CFDFC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for i in range(len(a)):</w:t>
      </w:r>
    </w:p>
    <w:p w14:paraId="7FB85DD9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    temp1.append(abs(a[i]-Mid))</w:t>
      </w:r>
    </w:p>
    <w:p w14:paraId="5EF53B9A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3=copy.deepcopy(temp1)</w:t>
      </w:r>
    </w:p>
    <w:p w14:paraId="00FC60D6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 = self.select(temp3, k+1)</w:t>
      </w:r>
    </w:p>
    <w:p w14:paraId="0071115A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for i in range(len(temp1)):</w:t>
      </w:r>
    </w:p>
    <w:p w14:paraId="0CB357B4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    if  temp1[i] &lt;= temp and temp1[i]!=0:</w:t>
      </w:r>
    </w:p>
    <w:p w14:paraId="57385C19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        temp2.append(i)</w:t>
      </w:r>
    </w:p>
    <w:p w14:paraId="283209E8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for i in range(0,k):</w:t>
      </w:r>
    </w:p>
    <w:p w14:paraId="22B2CAC5" w14:textId="31208D2C" w:rsidR="00D015BB" w:rsidRPr="00D015BB" w:rsidRDefault="00D015BB" w:rsidP="00D015BB">
      <w:pPr>
        <w:widowControl/>
        <w:shd w:val="clear" w:color="auto" w:fill="FFFFFF"/>
        <w:tabs>
          <w:tab w:val="left" w:pos="6612"/>
        </w:tabs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    print(a[temp2[i]])</w:t>
      </w:r>
      <w:r>
        <w:rPr>
          <w:rFonts w:ascii="Cascadia Code" w:hAnsi="Cascadia Code" w:cs="宋体"/>
          <w:kern w:val="0"/>
          <w:sz w:val="18"/>
          <w:szCs w:val="18"/>
        </w:rPr>
        <w:tab/>
      </w:r>
    </w:p>
    <w:p w14:paraId="4B27DD9B" w14:textId="536D6610" w:rsidR="00220DC4" w:rsidRPr="008B7AC0" w:rsidRDefault="00220DC4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49F1E276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for i in range(10000):</w:t>
      </w:r>
    </w:p>
    <w:p w14:paraId="5F89B057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    quiz = random.sample(range(100), 21)</w:t>
      </w:r>
    </w:p>
    <w:p w14:paraId="403EF3E4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print(quiz)</w:t>
      </w:r>
    </w:p>
    <w:p w14:paraId="4A1F3616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ans = Kselect()</w:t>
      </w:r>
    </w:p>
    <w:p w14:paraId="2A6AD60A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k = eval(input("</w:t>
      </w:r>
      <w:r w:rsidRPr="008B7AC0">
        <w:rPr>
          <w:rFonts w:ascii="Cascadia Code" w:hAnsi="Cascadia Code" w:cs="宋体"/>
          <w:kern w:val="0"/>
          <w:sz w:val="18"/>
          <w:szCs w:val="18"/>
        </w:rPr>
        <w:t>请输入</w:t>
      </w:r>
      <w:r w:rsidRPr="008B7AC0">
        <w:rPr>
          <w:rFonts w:ascii="Cascadia Code" w:hAnsi="Cascadia Code" w:cs="宋体"/>
          <w:kern w:val="0"/>
          <w:sz w:val="18"/>
          <w:szCs w:val="18"/>
        </w:rPr>
        <w:t>k:"))</w:t>
      </w:r>
    </w:p>
    <w:p w14:paraId="5FA2149F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ans.Ksort(quiz,k)</w:t>
      </w:r>
    </w:p>
    <w:p w14:paraId="67FE138B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quiz.sort()</w:t>
      </w:r>
    </w:p>
    <w:p w14:paraId="19409809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print(quiz)</w:t>
      </w:r>
    </w:p>
    <w:p w14:paraId="26F15D17" w14:textId="77777777" w:rsidR="00220DC4" w:rsidRPr="00220DC4" w:rsidRDefault="00220DC4" w:rsidP="00220DC4">
      <w:pPr>
        <w:ind w:firstLine="420"/>
        <w:rPr>
          <w:sz w:val="22"/>
          <w:szCs w:val="22"/>
        </w:rPr>
        <w:sectPr w:rsidR="00220DC4" w:rsidRPr="00220DC4">
          <w:pgSz w:w="11907" w:h="16840"/>
          <w:pgMar w:top="1440" w:right="1797" w:bottom="1440" w:left="1797" w:header="851" w:footer="992" w:gutter="0"/>
          <w:cols w:space="720"/>
          <w:docGrid w:type="lines" w:linePitch="312"/>
        </w:sectPr>
      </w:pPr>
    </w:p>
    <w:p w14:paraId="0CC41C82" w14:textId="7AFF7636" w:rsidR="00FD452E" w:rsidRDefault="00FD452E" w:rsidP="000D5ADA">
      <w:pPr>
        <w:widowControl/>
        <w:jc w:val="left"/>
        <w:rPr>
          <w:rFonts w:hint="eastAsia"/>
        </w:rPr>
      </w:pPr>
    </w:p>
    <w:sectPr w:rsidR="00FD45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15681C" w14:textId="77777777" w:rsidR="0093053C" w:rsidRDefault="0093053C" w:rsidP="001772BC">
      <w:r>
        <w:separator/>
      </w:r>
    </w:p>
  </w:endnote>
  <w:endnote w:type="continuationSeparator" w:id="0">
    <w:p w14:paraId="506EF3CF" w14:textId="77777777" w:rsidR="0093053C" w:rsidRDefault="0093053C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EB49F6" w14:textId="77777777" w:rsidR="0093053C" w:rsidRDefault="0093053C" w:rsidP="001772BC">
      <w:r>
        <w:separator/>
      </w:r>
    </w:p>
  </w:footnote>
  <w:footnote w:type="continuationSeparator" w:id="0">
    <w:p w14:paraId="3E211AC5" w14:textId="77777777" w:rsidR="0093053C" w:rsidRDefault="0093053C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128B3"/>
    <w:rsid w:val="00060D7F"/>
    <w:rsid w:val="000D059F"/>
    <w:rsid w:val="000D5ADA"/>
    <w:rsid w:val="00130030"/>
    <w:rsid w:val="00155614"/>
    <w:rsid w:val="00163904"/>
    <w:rsid w:val="001772BC"/>
    <w:rsid w:val="00185D9A"/>
    <w:rsid w:val="001861C2"/>
    <w:rsid w:val="00201492"/>
    <w:rsid w:val="00220DC4"/>
    <w:rsid w:val="002A36B8"/>
    <w:rsid w:val="00362331"/>
    <w:rsid w:val="003C5087"/>
    <w:rsid w:val="003F0569"/>
    <w:rsid w:val="004C2F55"/>
    <w:rsid w:val="004E1199"/>
    <w:rsid w:val="00537AA1"/>
    <w:rsid w:val="005A1A97"/>
    <w:rsid w:val="005E5E91"/>
    <w:rsid w:val="005F2BBF"/>
    <w:rsid w:val="00637E2F"/>
    <w:rsid w:val="00692CDD"/>
    <w:rsid w:val="006B6549"/>
    <w:rsid w:val="00761984"/>
    <w:rsid w:val="0082086C"/>
    <w:rsid w:val="008A1219"/>
    <w:rsid w:val="008B7AC0"/>
    <w:rsid w:val="008D31C6"/>
    <w:rsid w:val="008F42EB"/>
    <w:rsid w:val="0093053C"/>
    <w:rsid w:val="009C68F8"/>
    <w:rsid w:val="00AE77EC"/>
    <w:rsid w:val="00AF5C48"/>
    <w:rsid w:val="00B20DD2"/>
    <w:rsid w:val="00B46961"/>
    <w:rsid w:val="00C22642"/>
    <w:rsid w:val="00CC1731"/>
    <w:rsid w:val="00CC23EB"/>
    <w:rsid w:val="00D015BB"/>
    <w:rsid w:val="00D232E5"/>
    <w:rsid w:val="00D7355B"/>
    <w:rsid w:val="00DF7DBF"/>
    <w:rsid w:val="00E70423"/>
    <w:rsid w:val="00EA5FE6"/>
    <w:rsid w:val="00F024BC"/>
    <w:rsid w:val="00F511E2"/>
    <w:rsid w:val="00F972B6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3F0569"/>
    <w:rPr>
      <w:rFonts w:ascii="Microsoft YaHei UI" w:eastAsia="Microsoft YaHei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F0569"/>
    <w:rPr>
      <w:rFonts w:ascii="Microsoft YaHei UI" w:eastAsia="Microsoft YaHei UI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060D7F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CC23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4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23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5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2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2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082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08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3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981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20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8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7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1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1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4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9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4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29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7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3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1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8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0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1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9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4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19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0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6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83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1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9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5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8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6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8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6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9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38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1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8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7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3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16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047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2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5</Pages>
  <Words>388</Words>
  <Characters>2218</Characters>
  <Application>Microsoft Office Word</Application>
  <DocSecurity>0</DocSecurity>
  <Lines>18</Lines>
  <Paragraphs>5</Paragraphs>
  <ScaleCrop>false</ScaleCrop>
  <Company/>
  <LinksUpToDate>false</LinksUpToDate>
  <CharactersWithSpaces>2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 Z</dc:creator>
  <cp:keywords/>
  <dc:description/>
  <cp:lastModifiedBy>张印祺</cp:lastModifiedBy>
  <cp:revision>19</cp:revision>
  <cp:lastPrinted>2020-03-30T02:40:00Z</cp:lastPrinted>
  <dcterms:created xsi:type="dcterms:W3CDTF">2020-03-28T11:27:00Z</dcterms:created>
  <dcterms:modified xsi:type="dcterms:W3CDTF">2020-03-30T12:38:00Z</dcterms:modified>
</cp:coreProperties>
</file>